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8B0232" w:rsidRDefault="008B0232">
                            <w:r>
                              <w:t>RIP 10.8 Robotika</w:t>
                            </w:r>
                          </w:p>
                          <w:p w14:paraId="49AF71DF" w14:textId="77777777" w:rsidR="008B0232" w:rsidRDefault="008B0232"/>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8B0232" w:rsidRDefault="008B0232">
                      <w:r>
                        <w:t>RIP 10.8 Robotika</w:t>
                      </w:r>
                    </w:p>
                    <w:p w14:paraId="49AF71DF" w14:textId="77777777" w:rsidR="008B0232" w:rsidRDefault="008B0232"/>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743893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D1B8D5"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500FA9">
              <w:rPr>
                <w:noProof/>
                <w:webHidden/>
              </w:rPr>
              <w:t>i</w:t>
            </w:r>
            <w:r w:rsidR="004E2A4B" w:rsidRPr="004E2A4B">
              <w:rPr>
                <w:noProof/>
                <w:webHidden/>
              </w:rPr>
              <w:fldChar w:fldCharType="end"/>
            </w:r>
          </w:hyperlink>
        </w:p>
        <w:p w14:paraId="59D5BF41" w14:textId="690CD946" w:rsidR="004E2A4B" w:rsidRPr="004E2A4B" w:rsidRDefault="008B0232">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500FA9">
              <w:rPr>
                <w:noProof/>
                <w:webHidden/>
              </w:rPr>
              <w:t>ii</w:t>
            </w:r>
            <w:r w:rsidR="004E2A4B" w:rsidRPr="004E2A4B">
              <w:rPr>
                <w:noProof/>
                <w:webHidden/>
              </w:rPr>
              <w:fldChar w:fldCharType="end"/>
            </w:r>
          </w:hyperlink>
        </w:p>
        <w:p w14:paraId="781707F0" w14:textId="3FC0241D"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500FA9">
              <w:rPr>
                <w:noProof/>
                <w:webHidden/>
              </w:rPr>
              <w:t>1</w:t>
            </w:r>
            <w:r w:rsidR="004E2A4B" w:rsidRPr="004E2A4B">
              <w:rPr>
                <w:noProof/>
                <w:webHidden/>
              </w:rPr>
              <w:fldChar w:fldCharType="end"/>
            </w:r>
          </w:hyperlink>
        </w:p>
        <w:p w14:paraId="26986E89" w14:textId="09E70585"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40D54A6C" w14:textId="4786248A"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5194E41B" w14:textId="3D0077BF"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57FFB59A" w14:textId="2C58BB2B"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07E6ADF7" w14:textId="531BF235"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37AC881D" w14:textId="2AE02333"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70EEA0E4" w14:textId="2D8D3701"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0D9F3B4D" w14:textId="1821293F" w:rsidR="004E2A4B" w:rsidRPr="004E2A4B" w:rsidRDefault="008B0232">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30B29ED0" w14:textId="713CF196" w:rsidR="004E2A4B" w:rsidRPr="004E2A4B" w:rsidRDefault="008B0232">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4F8360FC" w14:textId="52D03D04"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7E2C9210" w14:textId="4F181273"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0EEC6CF2" w14:textId="28B69754" w:rsidR="004E2A4B" w:rsidRPr="004E2A4B" w:rsidRDefault="008B0232">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F1C4094" w14:textId="2354903B"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9E63E3E" w14:textId="1D386F61"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30EE8726" w14:textId="6BFDC7C6"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49C3803D" w14:textId="6ACD952D"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6C1B9048" w14:textId="5AB4BACB"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787AF81D" w14:textId="58127E24"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208D6859" w14:textId="5021E3C2"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500FA9">
              <w:rPr>
                <w:noProof/>
                <w:webHidden/>
              </w:rPr>
              <w:t>16</w:t>
            </w:r>
            <w:r w:rsidR="004E2A4B" w:rsidRPr="004E2A4B">
              <w:rPr>
                <w:noProof/>
                <w:webHidden/>
              </w:rPr>
              <w:fldChar w:fldCharType="end"/>
            </w:r>
          </w:hyperlink>
        </w:p>
        <w:p w14:paraId="6BE8E2E4" w14:textId="5D18522F"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500FA9">
              <w:rPr>
                <w:noProof/>
                <w:webHidden/>
              </w:rPr>
              <w:t>17</w:t>
            </w:r>
            <w:r w:rsidR="004E2A4B" w:rsidRPr="004E2A4B">
              <w:rPr>
                <w:noProof/>
                <w:webHidden/>
              </w:rPr>
              <w:fldChar w:fldCharType="end"/>
            </w:r>
          </w:hyperlink>
        </w:p>
        <w:p w14:paraId="60552662" w14:textId="6514760A" w:rsidR="004E2A4B" w:rsidRPr="004E2A4B" w:rsidRDefault="008B0232">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500FA9">
              <w:rPr>
                <w:noProof/>
                <w:webHidden/>
              </w:rPr>
              <w:t>18</w:t>
            </w:r>
            <w:r w:rsidR="004E2A4B" w:rsidRPr="004E2A4B">
              <w:rPr>
                <w:noProof/>
                <w:webHidden/>
              </w:rPr>
              <w:fldChar w:fldCharType="end"/>
            </w:r>
          </w:hyperlink>
        </w:p>
        <w:p w14:paraId="3DAE6A9F" w14:textId="77E66A05" w:rsidR="004E2A4B" w:rsidRPr="004E2A4B" w:rsidRDefault="008B0232">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73D3A9D" w14:textId="4B65F154"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32FE859B" w14:textId="35ECBF94" w:rsidR="004E2A4B" w:rsidRPr="004E2A4B" w:rsidRDefault="008B0232">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9586CB7" w14:textId="0F45A8A9" w:rsidR="004E2A4B" w:rsidRPr="004E2A4B" w:rsidRDefault="008B0232">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04F876B" w14:textId="5CC6F576" w:rsidR="004E2A4B" w:rsidRPr="004E2A4B" w:rsidRDefault="008B0232">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60ACCAC" w14:textId="052721E4" w:rsidR="004E2A4B" w:rsidRDefault="008B0232">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500FA9">
              <w:rPr>
                <w:noProof/>
                <w:webHidden/>
              </w:rPr>
              <w:t>21</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743893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3982A700"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E41930">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743893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743893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4125A32A"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w:t>
      </w:r>
      <w:r w:rsidR="008B0232">
        <w:t>a</w:t>
      </w:r>
      <w:r>
        <w:t xml:space="preserve">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743893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743893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743893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743894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7438941"/>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264DB88" w:rsidR="00CF0869" w:rsidRDefault="00500FA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711218"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7438942"/>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7438943"/>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7438944"/>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7438945"/>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7438946"/>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17" w:name="_Toc517438947"/>
      <w:r w:rsidRPr="009D4690">
        <w:rPr>
          <w:b/>
        </w:rP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8" w:name="_Toc517438948"/>
      <w:r w:rsidRPr="009D4690">
        <w:rPr>
          <w:b/>
        </w:rPr>
        <w:t xml:space="preserve">Analisis </w:t>
      </w:r>
      <w:r w:rsidR="00EA7E38" w:rsidRPr="009D4690">
        <w:rPr>
          <w:b/>
        </w:rPr>
        <w:t>Pengguna (</w:t>
      </w:r>
      <w:r w:rsidR="00EA7E38" w:rsidRPr="009D4690">
        <w:rPr>
          <w:b/>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9" w:name="_Toc517438949"/>
      <w:r w:rsidRPr="009D4690">
        <w:rPr>
          <w:b/>
        </w:rP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7936FF">
      <w:pPr>
        <w:pStyle w:val="ListParagraph"/>
        <w:numPr>
          <w:ilvl w:val="0"/>
          <w:numId w:val="16"/>
        </w:numPr>
        <w:spacing w:line="360" w:lineRule="auto"/>
        <w:jc w:val="both"/>
      </w:pPr>
      <w:r>
        <w:t>E</w:t>
      </w:r>
      <w:r w:rsidR="00374C60">
        <w:t>arphone</w:t>
      </w:r>
    </w:p>
    <w:p w14:paraId="74A671BB" w14:textId="21D136F2" w:rsidR="003300C3" w:rsidRPr="00EA7E38" w:rsidRDefault="003300C3" w:rsidP="007936FF">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7936FF">
      <w:pPr>
        <w:pStyle w:val="ListParagraph"/>
        <w:numPr>
          <w:ilvl w:val="3"/>
          <w:numId w:val="1"/>
        </w:numPr>
        <w:spacing w:line="360" w:lineRule="auto"/>
        <w:ind w:left="851" w:hanging="862"/>
        <w:jc w:val="both"/>
        <w:outlineLvl w:val="2"/>
        <w:rPr>
          <w:b/>
        </w:rPr>
      </w:pPr>
      <w:r w:rsidRPr="009D4690">
        <w:rPr>
          <w:b/>
        </w:rPr>
        <w:t xml:space="preserve"> </w:t>
      </w:r>
      <w:bookmarkStart w:id="20" w:name="_Toc517438950"/>
      <w:r w:rsidRPr="009D4690">
        <w:rPr>
          <w:b/>
        </w:rPr>
        <w:t>Analisis Kebutuhan Perangkat Lunak</w:t>
      </w:r>
      <w:bookmarkEnd w:id="20"/>
    </w:p>
    <w:p w14:paraId="4C5D5D88" w14:textId="71821635" w:rsidR="00EA7E38" w:rsidRDefault="00374C60" w:rsidP="007936FF">
      <w:pPr>
        <w:pStyle w:val="ListParagraph"/>
        <w:spacing w:line="360" w:lineRule="auto"/>
        <w:ind w:left="0" w:firstLine="851"/>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7936FF">
      <w:pPr>
        <w:pStyle w:val="ListParagraph"/>
        <w:numPr>
          <w:ilvl w:val="0"/>
          <w:numId w:val="17"/>
        </w:numPr>
        <w:spacing w:line="360" w:lineRule="auto"/>
      </w:pPr>
      <w:r>
        <w:t>Editor sublime, untuk membuat program yang dijalankan pada raspberry pi.</w:t>
      </w:r>
    </w:p>
    <w:p w14:paraId="32245822" w14:textId="3E6B9F88" w:rsidR="00EA7E38" w:rsidRDefault="00374C60" w:rsidP="007936FF">
      <w:pPr>
        <w:pStyle w:val="ListParagraph"/>
        <w:numPr>
          <w:ilvl w:val="0"/>
          <w:numId w:val="17"/>
        </w:numPr>
        <w:spacing w:line="360" w:lineRule="auto"/>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7936FF">
      <w:pPr>
        <w:pStyle w:val="ListParagraph"/>
        <w:numPr>
          <w:ilvl w:val="0"/>
          <w:numId w:val="17"/>
        </w:numPr>
        <w:spacing w:line="360" w:lineRule="auto"/>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1" w:name="_Toc517438951"/>
      <w:r>
        <w:rPr>
          <w:b/>
          <w:i/>
        </w:rPr>
        <w:t>Desain sistem</w:t>
      </w:r>
      <w:bookmarkEnd w:id="21"/>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711219"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500FA9">
      <w:pPr>
        <w:pStyle w:val="Caption"/>
        <w:spacing w:after="0" w:line="360" w:lineRule="auto"/>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711220"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2" w:name="_Toc517438952"/>
      <w:r>
        <w:rPr>
          <w:b/>
        </w:rPr>
        <w:t>Peracangan</w:t>
      </w:r>
      <w:r w:rsidR="00DD641C" w:rsidRPr="00DD641C">
        <w:rPr>
          <w:b/>
        </w:rPr>
        <w:t xml:space="preserve"> Tongkat Tunanetra</w:t>
      </w:r>
      <w:bookmarkEnd w:id="22"/>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bookmarkStart w:id="23" w:name="_GoBack"/>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bookmarkEnd w:id="23"/>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7936FF">
      <w:pPr>
        <w:spacing w:line="360" w:lineRule="auto"/>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7936FF">
      <w:pPr>
        <w:pStyle w:val="ListParagraph"/>
        <w:numPr>
          <w:ilvl w:val="0"/>
          <w:numId w:val="18"/>
        </w:numPr>
        <w:spacing w:line="360" w:lineRule="auto"/>
      </w:pPr>
      <w:r>
        <w:t>Raspberry pi 3 model b</w:t>
      </w:r>
    </w:p>
    <w:p w14:paraId="2DA5BEBA" w14:textId="17170CB2" w:rsidR="00063B6B" w:rsidRDefault="00063B6B" w:rsidP="007936FF">
      <w:pPr>
        <w:pStyle w:val="ListParagraph"/>
        <w:numPr>
          <w:ilvl w:val="0"/>
          <w:numId w:val="18"/>
        </w:numPr>
        <w:spacing w:line="360" w:lineRule="auto"/>
      </w:pPr>
      <w:r>
        <w:t>Sensor ultrasonik HC-SR 04</w:t>
      </w:r>
    </w:p>
    <w:p w14:paraId="6A4ECA86" w14:textId="7BC5C76B" w:rsidR="00063B6B" w:rsidRDefault="00063B6B" w:rsidP="007936FF">
      <w:pPr>
        <w:pStyle w:val="ListParagraph"/>
        <w:numPr>
          <w:ilvl w:val="0"/>
          <w:numId w:val="18"/>
        </w:numPr>
        <w:spacing w:line="360" w:lineRule="auto"/>
      </w:pPr>
      <w:r>
        <w:t>Kamera webcam</w:t>
      </w:r>
    </w:p>
    <w:p w14:paraId="6D804EC0" w14:textId="2C5417B2" w:rsidR="00063B6B" w:rsidRDefault="00063B6B" w:rsidP="007936FF">
      <w:pPr>
        <w:pStyle w:val="ListParagraph"/>
        <w:numPr>
          <w:ilvl w:val="0"/>
          <w:numId w:val="18"/>
        </w:numPr>
        <w:spacing w:line="360" w:lineRule="auto"/>
      </w:pPr>
      <w:r>
        <w:t>B</w:t>
      </w:r>
      <w:r w:rsidR="00B30924">
        <w:t>o</w:t>
      </w:r>
      <w:r>
        <w:t>x tempat raspberry pi</w:t>
      </w:r>
    </w:p>
    <w:p w14:paraId="38E34809" w14:textId="43D924FF" w:rsidR="007936FF" w:rsidRDefault="00063B6B" w:rsidP="007936FF">
      <w:pPr>
        <w:pStyle w:val="ListParagraph"/>
        <w:numPr>
          <w:ilvl w:val="0"/>
          <w:numId w:val="18"/>
        </w:numPr>
        <w:spacing w:line="360" w:lineRule="auto"/>
      </w:pPr>
      <w:r>
        <w:t>Colokan untuk headset</w:t>
      </w:r>
    </w:p>
    <w:p w14:paraId="726FBE01" w14:textId="33CA5DE5" w:rsidR="00063B6B" w:rsidRPr="00063B6B" w:rsidRDefault="007936FF" w:rsidP="007936FF">
      <w:pPr>
        <w:spacing w:after="160"/>
      </w:pPr>
      <w:r>
        <w:br w:type="page"/>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3"/>
      <w:r>
        <w:rPr>
          <w:b/>
        </w:rPr>
        <w:lastRenderedPageBreak/>
        <w:t>Perancangan</w:t>
      </w:r>
      <w:r w:rsidR="00DD641C" w:rsidRPr="00DD641C">
        <w:rPr>
          <w:b/>
        </w:rPr>
        <w:t xml:space="preserve"> </w:t>
      </w:r>
      <w:r w:rsidR="00DD641C" w:rsidRPr="00DD641C">
        <w:rPr>
          <w:b/>
          <w:i/>
        </w:rPr>
        <w:t>Hardware</w:t>
      </w:r>
      <w:bookmarkEnd w:id="24"/>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37538E29">
            <wp:extent cx="3523363" cy="617220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34494" cy="6191700"/>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7936FF">
            <w:pPr>
              <w:pStyle w:val="ListParagraph"/>
              <w:ind w:left="0"/>
              <w:jc w:val="center"/>
            </w:pPr>
            <w:r>
              <w:t>No</w:t>
            </w:r>
          </w:p>
        </w:tc>
        <w:tc>
          <w:tcPr>
            <w:tcW w:w="3402" w:type="dxa"/>
            <w:vAlign w:val="center"/>
          </w:tcPr>
          <w:p w14:paraId="2AC93044" w14:textId="27DF41BB" w:rsidR="00140F9E" w:rsidRDefault="00140F9E" w:rsidP="007936FF">
            <w:pPr>
              <w:pStyle w:val="ListParagraph"/>
              <w:ind w:left="0"/>
              <w:jc w:val="center"/>
            </w:pPr>
            <w:r>
              <w:t>Nama Perangkat Keras</w:t>
            </w:r>
          </w:p>
        </w:tc>
        <w:tc>
          <w:tcPr>
            <w:tcW w:w="3827" w:type="dxa"/>
            <w:vAlign w:val="center"/>
          </w:tcPr>
          <w:p w14:paraId="034D7500" w14:textId="10FDA963" w:rsidR="00140F9E" w:rsidRDefault="00140F9E" w:rsidP="007936FF">
            <w:pPr>
              <w:pStyle w:val="ListParagraph"/>
              <w:ind w:left="0"/>
              <w:jc w:val="center"/>
            </w:pPr>
            <w:r>
              <w:t>Pin Pada Raspberry</w:t>
            </w:r>
          </w:p>
        </w:tc>
      </w:tr>
      <w:tr w:rsidR="00140F9E" w14:paraId="3870210C" w14:textId="77777777" w:rsidTr="00843822">
        <w:tc>
          <w:tcPr>
            <w:tcW w:w="704" w:type="dxa"/>
          </w:tcPr>
          <w:p w14:paraId="657CC71A" w14:textId="4F8DA13D" w:rsidR="00140F9E" w:rsidRDefault="00140F9E" w:rsidP="007936FF">
            <w:pPr>
              <w:pStyle w:val="ListParagraph"/>
              <w:ind w:left="0"/>
              <w:jc w:val="both"/>
            </w:pPr>
            <w:r>
              <w:t>1</w:t>
            </w:r>
          </w:p>
        </w:tc>
        <w:tc>
          <w:tcPr>
            <w:tcW w:w="3402" w:type="dxa"/>
          </w:tcPr>
          <w:p w14:paraId="7EEF204F" w14:textId="48BF8628" w:rsidR="00140F9E" w:rsidRDefault="00140F9E" w:rsidP="007936FF">
            <w:pPr>
              <w:pStyle w:val="ListParagraph"/>
              <w:ind w:left="0"/>
              <w:jc w:val="both"/>
            </w:pPr>
            <w:r>
              <w:t>Kamera</w:t>
            </w:r>
          </w:p>
        </w:tc>
        <w:tc>
          <w:tcPr>
            <w:tcW w:w="3827" w:type="dxa"/>
          </w:tcPr>
          <w:p w14:paraId="36B77E2C" w14:textId="6ABCC33F" w:rsidR="00140F9E" w:rsidRDefault="00843822" w:rsidP="007936FF">
            <w:pPr>
              <w:pStyle w:val="ListParagraph"/>
              <w:ind w:left="0"/>
              <w:jc w:val="both"/>
            </w:pPr>
            <w:r>
              <w:t>SCL, SDA, VCC, GND</w:t>
            </w:r>
          </w:p>
        </w:tc>
      </w:tr>
      <w:tr w:rsidR="00140F9E" w14:paraId="274806C9" w14:textId="77777777" w:rsidTr="00843822">
        <w:tc>
          <w:tcPr>
            <w:tcW w:w="704" w:type="dxa"/>
          </w:tcPr>
          <w:p w14:paraId="40B092A4" w14:textId="076F8B7D" w:rsidR="00140F9E" w:rsidRDefault="00140F9E" w:rsidP="007936FF">
            <w:pPr>
              <w:pStyle w:val="ListParagraph"/>
              <w:ind w:left="0"/>
              <w:jc w:val="both"/>
            </w:pPr>
            <w:r>
              <w:t>2</w:t>
            </w:r>
          </w:p>
        </w:tc>
        <w:tc>
          <w:tcPr>
            <w:tcW w:w="3402" w:type="dxa"/>
          </w:tcPr>
          <w:p w14:paraId="50F669C8" w14:textId="602681A9" w:rsidR="00140F9E" w:rsidRDefault="00843822" w:rsidP="007936FF">
            <w:pPr>
              <w:pStyle w:val="ListParagraph"/>
              <w:ind w:left="0"/>
              <w:jc w:val="both"/>
            </w:pPr>
            <w:r>
              <w:t>Sensor Ultrasonik HC-SR 04</w:t>
            </w:r>
          </w:p>
        </w:tc>
        <w:tc>
          <w:tcPr>
            <w:tcW w:w="3827" w:type="dxa"/>
          </w:tcPr>
          <w:p w14:paraId="1844ED15" w14:textId="2F11797A" w:rsidR="00140F9E" w:rsidRDefault="00843822" w:rsidP="007936FF">
            <w:pPr>
              <w:pStyle w:val="ListParagraph"/>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7936FF">
            <w:pPr>
              <w:pStyle w:val="ListParagraph"/>
              <w:ind w:left="0"/>
              <w:jc w:val="both"/>
            </w:pPr>
            <w:r>
              <w:t>3</w:t>
            </w:r>
          </w:p>
        </w:tc>
        <w:tc>
          <w:tcPr>
            <w:tcW w:w="3402" w:type="dxa"/>
          </w:tcPr>
          <w:p w14:paraId="581EBCE5" w14:textId="55AA01D7" w:rsidR="00140F9E" w:rsidRDefault="00843822" w:rsidP="007936FF">
            <w:pPr>
              <w:pStyle w:val="ListParagraph"/>
              <w:ind w:left="0"/>
              <w:jc w:val="both"/>
            </w:pPr>
            <w:r>
              <w:t>Earphone</w:t>
            </w:r>
          </w:p>
        </w:tc>
        <w:tc>
          <w:tcPr>
            <w:tcW w:w="3827" w:type="dxa"/>
          </w:tcPr>
          <w:p w14:paraId="2E418618" w14:textId="6277EC34" w:rsidR="00140F9E" w:rsidRDefault="00843822" w:rsidP="007936FF">
            <w:pPr>
              <w:pStyle w:val="ListParagraph"/>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5" w:name="_Toc517438954"/>
      <w:r>
        <w:rPr>
          <w:b/>
        </w:rPr>
        <w:t>Perancangan</w:t>
      </w:r>
      <w:r w:rsidR="00DD641C" w:rsidRPr="00DD641C">
        <w:rPr>
          <w:b/>
        </w:rPr>
        <w:t xml:space="preserve"> </w:t>
      </w:r>
      <w:r w:rsidR="00DD641C" w:rsidRPr="00DD641C">
        <w:rPr>
          <w:b/>
          <w:i/>
        </w:rPr>
        <w:t>Software</w:t>
      </w:r>
      <w:bookmarkEnd w:id="25"/>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7936FF">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711221"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7438955"/>
      <w:r>
        <w:rPr>
          <w:b/>
        </w:rPr>
        <w:lastRenderedPageBreak/>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7" w:name="_Toc517438956"/>
      <w:r>
        <w:rPr>
          <w:b/>
        </w:rPr>
        <w:t>Pengujian Sistem</w:t>
      </w:r>
      <w:bookmarkEnd w:id="27"/>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7438957"/>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7438958"/>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7438959"/>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3EC4DEBE" w14:textId="77777777" w:rsidR="00E41930" w:rsidRDefault="00320C29" w:rsidP="00E41930">
              <w:pPr>
                <w:pStyle w:val="Bibliography"/>
                <w:ind w:left="720" w:hanging="720"/>
                <w:rPr>
                  <w:noProof/>
                  <w:szCs w:val="24"/>
                </w:rPr>
              </w:pPr>
              <w:r>
                <w:fldChar w:fldCharType="begin"/>
              </w:r>
              <w:r>
                <w:instrText xml:space="preserve"> BIBLIOGRAPHY </w:instrText>
              </w:r>
              <w:r>
                <w:fldChar w:fldCharType="separate"/>
              </w:r>
              <w:r w:rsidR="00E41930">
                <w:rPr>
                  <w:noProof/>
                </w:rPr>
                <w:t xml:space="preserve">Asa, M. E. (2013). Implementasi Sensor Ultrasonik sebagai Pemandu Jalan Bagi Tuna Netra berbasis Mikrokontroller ATMEGA8L. </w:t>
              </w:r>
              <w:r w:rsidR="00E41930">
                <w:rPr>
                  <w:i/>
                  <w:iCs/>
                  <w:noProof/>
                </w:rPr>
                <w:t>Jurnal Teknologi Informasi</w:t>
              </w:r>
              <w:r w:rsidR="00E41930">
                <w:rPr>
                  <w:noProof/>
                </w:rPr>
                <w:t>, (pp. 169-180).</w:t>
              </w:r>
            </w:p>
            <w:p w14:paraId="21A1E89B" w14:textId="77777777" w:rsidR="00E41930" w:rsidRDefault="00E41930" w:rsidP="00E41930">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B654405" w14:textId="77777777" w:rsidR="00E41930" w:rsidRDefault="00E41930" w:rsidP="00E41930">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56EF591E" w14:textId="77777777" w:rsidR="00E41930" w:rsidRDefault="00E41930" w:rsidP="00E41930">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373AC3EB" w14:textId="77777777" w:rsidR="00E41930" w:rsidRDefault="00E41930" w:rsidP="00E41930">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47AD70D" w14:textId="77777777" w:rsidR="00E41930" w:rsidRDefault="00E41930" w:rsidP="00E41930">
              <w:pPr>
                <w:pStyle w:val="Bibliography"/>
                <w:ind w:left="720" w:hanging="720"/>
                <w:rPr>
                  <w:noProof/>
                </w:rPr>
              </w:pPr>
              <w:r>
                <w:rPr>
                  <w:noProof/>
                </w:rPr>
                <w:t xml:space="preserve">N. P., &amp; H. K. (2015). Studi Pengembangan Prototype knowledge management pada pengecekan judul tugas akhir atau skripsi fakultas komputer IBI Darmaraja. </w:t>
              </w:r>
              <w:r>
                <w:rPr>
                  <w:i/>
                  <w:iCs/>
                  <w:noProof/>
                </w:rPr>
                <w:t>Konfrensi nasional sistem dan informatika</w:t>
              </w:r>
              <w:r>
                <w:rPr>
                  <w:noProof/>
                </w:rPr>
                <w:t>, 48-53.</w:t>
              </w:r>
            </w:p>
            <w:p w14:paraId="5798EEE7" w14:textId="77777777" w:rsidR="00E41930" w:rsidRDefault="00E41930" w:rsidP="00E41930">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1120450" w14:textId="77777777" w:rsidR="00E41930" w:rsidRDefault="00E41930" w:rsidP="00E41930">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4B3C3639" w14:textId="77777777" w:rsidR="00E41930" w:rsidRDefault="00E41930" w:rsidP="00E41930">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5FF8F548" w14:textId="77777777" w:rsidR="00E41930" w:rsidRDefault="00E41930" w:rsidP="00E41930">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6CE6BD6B" w14:textId="77777777" w:rsidR="00E41930" w:rsidRDefault="00E41930" w:rsidP="00E41930">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E41930">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7F008F" w14:textId="77777777" w:rsidR="00685CB5" w:rsidRDefault="00685CB5" w:rsidP="00CD1D90">
      <w:pPr>
        <w:spacing w:line="240" w:lineRule="auto"/>
      </w:pPr>
      <w:r>
        <w:separator/>
      </w:r>
    </w:p>
  </w:endnote>
  <w:endnote w:type="continuationSeparator" w:id="0">
    <w:p w14:paraId="16059765" w14:textId="77777777" w:rsidR="00685CB5" w:rsidRDefault="00685CB5"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8B0232" w:rsidRDefault="008B0232">
    <w:pPr>
      <w:pStyle w:val="Footer"/>
      <w:jc w:val="center"/>
    </w:pPr>
  </w:p>
  <w:p w14:paraId="1F6019FE" w14:textId="77777777" w:rsidR="008B0232" w:rsidRDefault="008B02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8B0232" w:rsidRDefault="008B0232">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8B0232" w:rsidRDefault="008B02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8B0232" w:rsidRDefault="008B0232">
    <w:pPr>
      <w:pStyle w:val="Footer"/>
      <w:jc w:val="center"/>
    </w:pPr>
  </w:p>
  <w:p w14:paraId="3C12DDED" w14:textId="77777777" w:rsidR="008B0232" w:rsidRDefault="008B02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8B0232" w:rsidRDefault="008B02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10C847" w14:textId="77777777" w:rsidR="00685CB5" w:rsidRDefault="00685CB5" w:rsidP="00CD1D90">
      <w:pPr>
        <w:spacing w:line="240" w:lineRule="auto"/>
      </w:pPr>
      <w:r>
        <w:separator/>
      </w:r>
    </w:p>
  </w:footnote>
  <w:footnote w:type="continuationSeparator" w:id="0">
    <w:p w14:paraId="46187B18" w14:textId="77777777" w:rsidR="00685CB5" w:rsidRDefault="00685CB5"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8B0232" w:rsidRDefault="008B0232">
    <w:pPr>
      <w:pStyle w:val="Header"/>
      <w:jc w:val="right"/>
    </w:pPr>
  </w:p>
  <w:p w14:paraId="1B26A19F" w14:textId="77777777" w:rsidR="008B0232" w:rsidRDefault="008B02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8B0232" w:rsidRDefault="008B0232">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8B0232" w:rsidRDefault="008B02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8B0232" w:rsidRDefault="008B0232">
    <w:pPr>
      <w:pStyle w:val="Header"/>
      <w:jc w:val="right"/>
    </w:pPr>
  </w:p>
  <w:p w14:paraId="2FADDA46" w14:textId="77777777" w:rsidR="008B0232" w:rsidRDefault="008B02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8B0232" w:rsidRDefault="008B0232">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8B0232" w:rsidRDefault="008B023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8B0232" w:rsidRDefault="008B0232">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8B0232" w:rsidRDefault="008B023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8B0232" w:rsidRDefault="008B0232">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8B0232" w:rsidRDefault="008B02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93C8D"/>
    <w:rsid w:val="002A29BB"/>
    <w:rsid w:val="002B1598"/>
    <w:rsid w:val="002B306E"/>
    <w:rsid w:val="002B70B5"/>
    <w:rsid w:val="002D3C2E"/>
    <w:rsid w:val="002D454B"/>
    <w:rsid w:val="002E045B"/>
    <w:rsid w:val="003028B0"/>
    <w:rsid w:val="003060FA"/>
    <w:rsid w:val="00311570"/>
    <w:rsid w:val="00320C29"/>
    <w:rsid w:val="00321BE4"/>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0FA9"/>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5CB5"/>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36FF"/>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0232"/>
    <w:rsid w:val="008B1265"/>
    <w:rsid w:val="008C6F5D"/>
    <w:rsid w:val="008E4739"/>
    <w:rsid w:val="008E4B3E"/>
    <w:rsid w:val="008E54A0"/>
    <w:rsid w:val="008F217B"/>
    <w:rsid w:val="00902BF1"/>
    <w:rsid w:val="00912ACD"/>
    <w:rsid w:val="00913011"/>
    <w:rsid w:val="00922745"/>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5637"/>
    <w:rsid w:val="00DB6B80"/>
    <w:rsid w:val="00DD07DD"/>
    <w:rsid w:val="00DD641C"/>
    <w:rsid w:val="00DE33C6"/>
    <w:rsid w:val="00E1314A"/>
    <w:rsid w:val="00E2219C"/>
    <w:rsid w:val="00E229C7"/>
    <w:rsid w:val="00E41930"/>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56977413">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03648177">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59465266">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3473053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823809170">
      <w:bodyDiv w:val="1"/>
      <w:marLeft w:val="0"/>
      <w:marRight w:val="0"/>
      <w:marTop w:val="0"/>
      <w:marBottom w:val="0"/>
      <w:divBdr>
        <w:top w:val="none" w:sz="0" w:space="0" w:color="auto"/>
        <w:left w:val="none" w:sz="0" w:space="0" w:color="auto"/>
        <w:bottom w:val="none" w:sz="0" w:space="0" w:color="auto"/>
        <w:right w:val="none" w:sz="0" w:space="0" w:color="auto"/>
      </w:divBdr>
    </w:div>
    <w:div w:id="1850220829">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12755780">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 w:id="208590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0</b:RefOrder>
  </b:Source>
  <b:Source>
    <b:Tag>Nen15</b:Tag>
    <b:SourceType>JournalArticle</b:SourceType>
    <b:Guid>{15C8EC02-5A39-476E-9775-3F09E2BA9874}</b:Guid>
    <b:Title>Studi Pengembangan Prototype knowledge management pada pengecekan judul tugas akhir atau skripsi fakultas komputer IBI Darmaraja</b:Title>
    <b:Year>2015</b:Year>
    <b:JournalName>Konfrensi nasional sistem dan informatika</b:JournalName>
    <b:Pages>48-53</b:Pages>
    <b:Author>
      <b:Author>
        <b:NameList>
          <b:Person>
            <b:Middle>Purwati</b:Middle>
            <b:First>Neni </b:First>
          </b:Person>
          <b:Person>
            <b:Middle>Kurniawan</b:Middle>
            <b:First>Hendra </b:First>
          </b:Person>
        </b:NameList>
      </b:Author>
    </b:Author>
    <b:RefOrder>11</b:RefOrder>
  </b:Source>
</b:Sources>
</file>

<file path=customXml/itemProps1.xml><?xml version="1.0" encoding="utf-8"?>
<ds:datastoreItem xmlns:ds="http://schemas.openxmlformats.org/officeDocument/2006/customXml" ds:itemID="{52251957-6E9A-4700-9092-F31237402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3</TotalTime>
  <Pages>1</Pages>
  <Words>4619</Words>
  <Characters>2633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67</cp:revision>
  <cp:lastPrinted>2018-06-22T07:18:00Z</cp:lastPrinted>
  <dcterms:created xsi:type="dcterms:W3CDTF">2018-02-25T14:54:00Z</dcterms:created>
  <dcterms:modified xsi:type="dcterms:W3CDTF">2018-06-28T10:14:00Z</dcterms:modified>
</cp:coreProperties>
</file>